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26F11" w:rsidRDefault="0043448C">
      <w:r>
        <w:object w:dxaOrig="6795" w:dyaOrig="1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90.35pt" o:ole="">
            <v:imagedata r:id="rId4" o:title=""/>
          </v:shape>
          <o:OLEObject Type="Embed" ProgID="Visio.Drawing.15" ShapeID="_x0000_i1025" DrawAspect="Content" ObjectID="_1517067586" r:id="rId5"/>
        </w:object>
      </w:r>
      <w:bookmarkEnd w:id="0"/>
    </w:p>
    <w:sectPr w:rsidR="00D26F11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448C"/>
    <w:rsid w:val="000650F7"/>
    <w:rsid w:val="000B2E68"/>
    <w:rsid w:val="000E4E77"/>
    <w:rsid w:val="00191841"/>
    <w:rsid w:val="001B4349"/>
    <w:rsid w:val="003A51A4"/>
    <w:rsid w:val="003E51AC"/>
    <w:rsid w:val="0043448C"/>
    <w:rsid w:val="004A473C"/>
    <w:rsid w:val="005079D4"/>
    <w:rsid w:val="005201C3"/>
    <w:rsid w:val="00617AFF"/>
    <w:rsid w:val="006D1E7A"/>
    <w:rsid w:val="006E02C9"/>
    <w:rsid w:val="00714EDE"/>
    <w:rsid w:val="0074324B"/>
    <w:rsid w:val="007A1468"/>
    <w:rsid w:val="007E6EED"/>
    <w:rsid w:val="00A5290F"/>
    <w:rsid w:val="00A707CD"/>
    <w:rsid w:val="00AB220D"/>
    <w:rsid w:val="00B11948"/>
    <w:rsid w:val="00B13A97"/>
    <w:rsid w:val="00BB6961"/>
    <w:rsid w:val="00CE1F1C"/>
    <w:rsid w:val="00CF64BB"/>
    <w:rsid w:val="00D26F11"/>
    <w:rsid w:val="00E34E3E"/>
    <w:rsid w:val="00E85531"/>
    <w:rsid w:val="00FA231A"/>
    <w:rsid w:val="00FF3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AD2567AA-56CE-4DF1-8FF7-B531441D18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nifer Rexy</dc:creator>
  <cp:keywords/>
  <dc:description/>
  <cp:lastModifiedBy>Jenifer Rexy</cp:lastModifiedBy>
  <cp:revision>1</cp:revision>
  <dcterms:created xsi:type="dcterms:W3CDTF">2016-02-15T13:19:00Z</dcterms:created>
  <dcterms:modified xsi:type="dcterms:W3CDTF">2016-02-15T13:19:00Z</dcterms:modified>
</cp:coreProperties>
</file>